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47"/>
  </p:notesMasterIdLst>
  <p:handoutMasterIdLst>
    <p:handoutMasterId r:id="rId48"/>
  </p:handoutMasterIdLst>
  <p:sldIdLst>
    <p:sldId id="256" r:id="rId2"/>
    <p:sldId id="275" r:id="rId3"/>
    <p:sldId id="276" r:id="rId4"/>
    <p:sldId id="260" r:id="rId5"/>
    <p:sldId id="257" r:id="rId6"/>
    <p:sldId id="261" r:id="rId7"/>
    <p:sldId id="264" r:id="rId8"/>
    <p:sldId id="291" r:id="rId9"/>
    <p:sldId id="262" r:id="rId10"/>
    <p:sldId id="265" r:id="rId11"/>
    <p:sldId id="295" r:id="rId12"/>
    <p:sldId id="315" r:id="rId13"/>
    <p:sldId id="296" r:id="rId14"/>
    <p:sldId id="282" r:id="rId15"/>
    <p:sldId id="277" r:id="rId16"/>
    <p:sldId id="278" r:id="rId17"/>
    <p:sldId id="298" r:id="rId18"/>
    <p:sldId id="299" r:id="rId19"/>
    <p:sldId id="300" r:id="rId20"/>
    <p:sldId id="302" r:id="rId21"/>
    <p:sldId id="303" r:id="rId22"/>
    <p:sldId id="304" r:id="rId23"/>
    <p:sldId id="279" r:id="rId24"/>
    <p:sldId id="305" r:id="rId25"/>
    <p:sldId id="306" r:id="rId26"/>
    <p:sldId id="280" r:id="rId27"/>
    <p:sldId id="308" r:id="rId28"/>
    <p:sldId id="309" r:id="rId29"/>
    <p:sldId id="281" r:id="rId30"/>
    <p:sldId id="284" r:id="rId31"/>
    <p:sldId id="285" r:id="rId32"/>
    <p:sldId id="287" r:id="rId33"/>
    <p:sldId id="288" r:id="rId34"/>
    <p:sldId id="286" r:id="rId35"/>
    <p:sldId id="289" r:id="rId36"/>
    <p:sldId id="310" r:id="rId37"/>
    <p:sldId id="307" r:id="rId38"/>
    <p:sldId id="283" r:id="rId39"/>
    <p:sldId id="311" r:id="rId40"/>
    <p:sldId id="313" r:id="rId41"/>
    <p:sldId id="312" r:id="rId42"/>
    <p:sldId id="314" r:id="rId43"/>
    <p:sldId id="316" r:id="rId44"/>
    <p:sldId id="317" r:id="rId45"/>
    <p:sldId id="318" r:id="rId46"/>
  </p:sldIdLst>
  <p:sldSz cx="9144000" cy="6858000" type="screen4x3"/>
  <p:notesSz cx="9928225" cy="67976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86" autoAdjust="0"/>
    <p:restoredTop sz="94660"/>
  </p:normalViewPr>
  <p:slideViewPr>
    <p:cSldViewPr showGuides="1">
      <p:cViewPr>
        <p:scale>
          <a:sx n="90" d="100"/>
          <a:sy n="90" d="100"/>
        </p:scale>
        <p:origin x="-1686" y="-3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GDrv\Google%20&#1044;&#1080;&#1089;&#1082;\Disser\&#1057;&#1088;&#1072;&#1074;&#1085;&#1077;&#1085;&#1080;&#1077;%20&#1089;%20Acces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400"/>
              <a:t>Количество</a:t>
            </a:r>
            <a:r>
              <a:rPr lang="ru-RU" sz="1400" baseline="0"/>
              <a:t> операций на этапах </a:t>
            </a:r>
            <a:r>
              <a:rPr lang="ru-RU" sz="1400" b="1" i="0" u="none" strike="noStrike" baseline="0">
                <a:effectLst/>
              </a:rPr>
              <a:t>создания</a:t>
            </a:r>
            <a:r>
              <a:rPr lang="ru-RU" sz="1400" baseline="0"/>
              <a:t>  ПБД "</a:t>
            </a:r>
            <a:r>
              <a:rPr lang="en-US" sz="1400" baseline="0"/>
              <a:t>Pubs</a:t>
            </a:r>
            <a:r>
              <a:rPr lang="ru-RU" sz="1400" baseline="0"/>
              <a:t>" </a:t>
            </a:r>
            <a:endParaRPr lang="ru-RU" sz="140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</c:f>
              <c:strCache>
                <c:ptCount val="1"/>
                <c:pt idx="0">
                  <c:v>ГеоАРМ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3:$A$8</c:f>
              <c:strCache>
                <c:ptCount val="6"/>
                <c:pt idx="0">
                  <c:v>Создание подключения</c:v>
                </c:pt>
                <c:pt idx="1">
                  <c:v>Уточнение связей вида LR</c:v>
                </c:pt>
                <c:pt idx="2">
                  <c:v>Уточнение связей вида DR</c:v>
                </c:pt>
                <c:pt idx="3">
                  <c:v>Разработка представлений</c:v>
                </c:pt>
                <c:pt idx="4">
                  <c:v>Разработка форм</c:v>
                </c:pt>
                <c:pt idx="5">
                  <c:v>Реализация связей DR в формах</c:v>
                </c:pt>
              </c:strCache>
            </c:strRef>
          </c:cat>
          <c:val>
            <c:numRef>
              <c:f>Лист1!$B$3:$B$8</c:f>
              <c:numCache>
                <c:formatCode>General</c:formatCode>
                <c:ptCount val="6"/>
                <c:pt idx="0">
                  <c:v>1</c:v>
                </c:pt>
                <c:pt idx="1">
                  <c:v>0</c:v>
                </c:pt>
                <c:pt idx="2">
                  <c:v>7</c:v>
                </c:pt>
                <c:pt idx="3">
                  <c:v>6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tx>
            <c:strRef>
              <c:f>Лист1!$C$2</c:f>
              <c:strCache>
                <c:ptCount val="1"/>
                <c:pt idx="0">
                  <c:v>MS Acces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3:$A$8</c:f>
              <c:strCache>
                <c:ptCount val="6"/>
                <c:pt idx="0">
                  <c:v>Создание подключения</c:v>
                </c:pt>
                <c:pt idx="1">
                  <c:v>Уточнение связей вида LR</c:v>
                </c:pt>
                <c:pt idx="2">
                  <c:v>Уточнение связей вида DR</c:v>
                </c:pt>
                <c:pt idx="3">
                  <c:v>Разработка представлений</c:v>
                </c:pt>
                <c:pt idx="4">
                  <c:v>Разработка форм</c:v>
                </c:pt>
                <c:pt idx="5">
                  <c:v>Реализация связей DR в формах</c:v>
                </c:pt>
              </c:strCache>
            </c:strRef>
          </c:cat>
          <c:val>
            <c:numRef>
              <c:f>Лист1!$C$3:$C$8</c:f>
              <c:numCache>
                <c:formatCode>General</c:formatCode>
                <c:ptCount val="6"/>
                <c:pt idx="0">
                  <c:v>1</c:v>
                </c:pt>
                <c:pt idx="1">
                  <c:v>3</c:v>
                </c:pt>
                <c:pt idx="2">
                  <c:v>4</c:v>
                </c:pt>
                <c:pt idx="3">
                  <c:v>3</c:v>
                </c:pt>
                <c:pt idx="4">
                  <c:v>18</c:v>
                </c:pt>
                <c:pt idx="5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45917696"/>
        <c:axId val="212610432"/>
      </c:barChart>
      <c:catAx>
        <c:axId val="45917696"/>
        <c:scaling>
          <c:orientation val="minMax"/>
        </c:scaling>
        <c:delete val="0"/>
        <c:axPos val="b"/>
        <c:majorTickMark val="none"/>
        <c:minorTickMark val="none"/>
        <c:tickLblPos val="nextTo"/>
        <c:crossAx val="212610432"/>
        <c:crosses val="autoZero"/>
        <c:auto val="1"/>
        <c:lblAlgn val="ctr"/>
        <c:lblOffset val="100"/>
        <c:noMultiLvlLbl val="0"/>
      </c:catAx>
      <c:valAx>
        <c:axId val="21261043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spPr>
          <a:ln w="9525">
            <a:noFill/>
          </a:ln>
        </c:spPr>
        <c:crossAx val="45917696"/>
        <c:crosses val="autoZero"/>
        <c:crossBetween val="between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286491-74F8-4093-BEB3-B0C4C503569B}" type="datetimeFigureOut">
              <a:rPr lang="ru-RU" smtClean="0"/>
              <a:t>23.12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5C185C-D4A3-49BB-A373-6F78BF66BB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91753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2427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66AB9-13BF-4EB8-B766-68F0F036EDDD}" type="datetimeFigureOut">
              <a:rPr lang="ru-RU" smtClean="0"/>
              <a:t>23.12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456218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24271" y="6456218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91ED3A-6B15-463B-A014-7EAF72D61A5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213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44509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20389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2761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9645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65205A-2DA3-487A-93F3-A68F6EDB0ECB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43567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>
                <a:latin typeface="Times New Roman"/>
                <a:ea typeface="Times New Roman"/>
              </a:rPr>
              <a:t>Отображение полей в элементы пользовательского интерфейса зависит от типа поля: </a:t>
            </a:r>
            <a:endParaRPr lang="en-US" dirty="0" smtClean="0">
              <a:latin typeface="Times New Roman"/>
              <a:ea typeface="Times New Roman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случаях, когда поля получены по ссылкам (в представлениях) или являются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K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рядом с ними присутствует кнопка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t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для перехода к записям по ссылке. Несколько полей могут быть выделены в отдельные блоки. Поддерживается два вида блоков – группа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и закладка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65205A-2DA3-487A-93F3-A68F6EDB0ECB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69523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65205A-2DA3-487A-93F3-A68F6EDB0EC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18375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24645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37235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9564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7358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03414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6480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3942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62397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2765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18358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598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73111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23256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81850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82312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92737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74686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3215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8176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7564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58750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30159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64073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1ED3A-6B15-463B-A014-7EAF72D61A51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611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04FA4-C2D6-41AD-81D9-7184FDBC46C7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38855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97E06C-3354-4C24-9057-7B52262226CC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87229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5514F-01D9-4E2B-A3BA-644AF0486DBB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36101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5365B-489D-4073-B0DD-4D466203A841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3673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91649-84A2-4083-8F4A-BC2E8D45FFE1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7369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95B62-5069-471B-AC92-1EF987676668}" type="datetime1">
              <a:rPr lang="ru-RU" smtClean="0"/>
              <a:t>23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111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60A4D8-CC3B-4241-B7BD-5A7C7CD858CF}" type="datetime1">
              <a:rPr lang="ru-RU" smtClean="0"/>
              <a:t>23.12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62999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A962FA-DE36-4AF9-9F37-010507DF7CBF}" type="datetime1">
              <a:rPr lang="ru-RU" smtClean="0"/>
              <a:t>23.12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7053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79BA8E-18E5-4528-B273-BF0DDA94EA8A}" type="datetime1">
              <a:rPr lang="ru-RU" smtClean="0"/>
              <a:t>23.12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1596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D2056-FC85-4B85-9014-73D408705F0F}" type="datetime1">
              <a:rPr lang="ru-RU" smtClean="0"/>
              <a:t>23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4839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E3D18-2026-4620-BCC1-771637A81633}" type="datetime1">
              <a:rPr lang="ru-RU" smtClean="0"/>
              <a:t>23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6316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9C589A-6E0C-4D29-9127-F3EAC629D303}" type="datetime1">
              <a:rPr lang="ru-RU" smtClean="0"/>
              <a:t>23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69077-9D3D-426B-9B30-D6AD2520AD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0812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520" y="332656"/>
            <a:ext cx="8640960" cy="6192688"/>
          </a:xfrm>
        </p:spPr>
        <p:txBody>
          <a:bodyPr>
            <a:normAutofit fontScale="55000" lnSpcReduction="20000"/>
          </a:bodyPr>
          <a:lstStyle/>
          <a:p>
            <a:r>
              <a:rPr lang="ru-RU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ГБУН Институт </a:t>
            </a:r>
            <a:r>
              <a:rPr lang="ru-RU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намики систем и теории управления </a:t>
            </a:r>
            <a:r>
              <a:rPr lang="ru-RU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 РАН </a:t>
            </a:r>
          </a:p>
          <a:p>
            <a:r>
              <a:rPr lang="ru-RU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ДСТУ СО РАН) </a:t>
            </a:r>
          </a:p>
          <a:p>
            <a:endParaRPr lang="ru-RU" sz="38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вгений Сергеевич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r>
              <a:rPr lang="ru-RU" sz="3800" b="1" cap="all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АВТОМАТИЗАЦИИ СОЗДАНИЯ ПРИЛОЖЕНИЙ БАЗ ДАННЫХ С ГИС-ФУНКЦИОНАЛЬНОСТЬЮ НА ОСНОВЕ ИХ ДЕКЛАРАТИВНЫХ СПЕЦИФИКАЦИЙ</a:t>
            </a:r>
            <a:endParaRPr lang="ru-RU" sz="38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ссертации на соискание ученой степени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ндидата технических наук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 05.13.11 – Математическое и программное обеспечение вычислительных машин, комплексов и компьютерных сетей</a:t>
            </a:r>
          </a:p>
          <a:p>
            <a:pPr marL="5384800" algn="l"/>
            <a:endParaRPr lang="ru-RU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84800" algn="l"/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учный руководитель:</a:t>
            </a:r>
          </a:p>
          <a:p>
            <a:pPr marL="5384800" algn="l"/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адемик, д.т.н. Бычков И.В. 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endParaRPr lang="ru-RU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ркутск – 2014</a:t>
            </a:r>
          </a:p>
          <a:p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388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работы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052736"/>
            <a:ext cx="8640960" cy="525658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1. Технологии и инструментальные средства разработки прикладных программ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Технология автоматизации создания приложени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Д</a:t>
            </a: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Инструментальная система создания  приложени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Д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Применение инструментальной системы «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исок сокращений и услов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означений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исок литературы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А. Семантика языка спецификаци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БД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Б. Спецификация АИ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Единый общегородской регистр адресов недвижимости»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7280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473"/>
            <a:ext cx="8435280" cy="1143000"/>
          </a:xfrm>
        </p:spPr>
        <p:txBody>
          <a:bodyPr>
            <a:noAutofit/>
          </a:bodyPr>
          <a:lstStyle/>
          <a:p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1. Технологии и инструментальные средства разработки прикладных программных </a:t>
            </a:r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1845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 анализ существующих технологий с точки зрения их применения для решения поставленной в рамках диссертационной работы задачи. Рассмотрены современные технологии автоматизации разработк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ПС.</a:t>
            </a:r>
          </a:p>
          <a:p>
            <a:pPr marL="0" indent="0">
              <a:buNone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ы  к автоматизации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деление модулей 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библиотек компонентов 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CL, MFC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моделей 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DA,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Онтологии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VC, ORM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V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отрены возможности инструментальных средств для создания ПБД</a:t>
            </a:r>
          </a:p>
          <a:p>
            <a:pPr marL="0" indent="0">
              <a:buNone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льные средства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barcadero Delphi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crosoft Access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acle ADF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делены сильные и слабые стороны применения данных инструментальных средст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346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8856984" cy="1143000"/>
          </a:xfrm>
        </p:spPr>
        <p:txBody>
          <a:bodyPr>
            <a:normAutofit/>
          </a:bodyPr>
          <a:lstStyle/>
          <a:p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лава 1. Технологии и инструментальные средства разработки прикладных программных систе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48574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отрены вопросы развития возможностей ППС за счет ГИС-функциональности. 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ы к реализации ГИС-функциональнос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специализированных приложений, работающих под управлением соответствующих ГИС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ет изучения встроенных языков программирования этих ГИС, 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ГИС для модернизации существующих ППС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ет от разработчиков ППС освоения геоинформационных технологий, а также обязательного наличия исходных кодов. 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а подхода связаны с большими временными и трудовыми затратами.</a:t>
            </a:r>
          </a:p>
          <a:p>
            <a:pPr marL="0" indent="0">
              <a:buNone/>
            </a:pP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4592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лава 1. Технологии и инструментальные средства разработки прикладных программных систем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712968" cy="5616624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ющие технологии разработки ПБД не предоставляют (либо не поддерживают) возможность использования моделей с требуемым уровнем детализации представления знаний о связях используемых структур данных с их возможным отображением в пользовательский интерфейс. Средства автоматизации реализации пользовательских интерфейсов имеют невысокий уровень и недостаточную гибкость к изменениям в структуре системы (модификации и масштабированию)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ный анализ определил подходы, позволяющие автоматизировать процесс разработки ПБД: 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деление информации о предметной области в виде модели; 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еление информации о структуре БД и функциональной части ПБД, отвечающей за работу с таблицами БД; 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 объема кодирования программистом за счет применения технологий визуального программирования, механизмов интерактивного настраивания параметров систем и динамического создания интерфейса;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личие программных интерфейсов для взаимодействия с внешними ППС, в том числе ГИС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304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731" y="0"/>
            <a:ext cx="8779757" cy="1138138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2 Технология автоматизации создания ПБД на основе спецификаций</a:t>
            </a:r>
            <a:endParaRPr 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509120"/>
            <a:ext cx="8229600" cy="20162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является средством представления модели ПБД, которая в декларативном виде содержит информацию о предметной области в виде соответствующих знаний о структуре БД, правилах отображения схемы БД в элементы пользовательского интерфейса, бизнес-логике приложения и способах взаимодействия с внешними модулями, в том числе с ГИС.</a:t>
            </a:r>
          </a:p>
          <a:p>
            <a:pPr marL="0" indent="0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4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102743"/>
              </p:ext>
            </p:extLst>
          </p:nvPr>
        </p:nvGraphicFramePr>
        <p:xfrm>
          <a:off x="1624012" y="1484784"/>
          <a:ext cx="589597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4" imgW="6627473" imgH="3256353" progId="Visio.Drawing.11">
                  <p:embed/>
                </p:oleObj>
              </mc:Choice>
              <mc:Fallback>
                <p:oleObj name="Visio" r:id="rId4" imgW="6627473" imgH="32563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2" y="1484784"/>
                        <a:ext cx="589597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6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467"/>
            <a:ext cx="8229600" cy="1282154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ПБД на основе спецификаций</a:t>
            </a:r>
            <a:endParaRPr 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44008" y="1628800"/>
            <a:ext cx="4248472" cy="4608512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БД включает: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сущностей;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связей;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ние представлений;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внешних ПС и способов взаимодействия с ними;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взаимодействия с ГИ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5</a:t>
            </a:fld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28800"/>
            <a:ext cx="4104456" cy="4464496"/>
          </a:xfrm>
          <a:prstGeom prst="rect">
            <a:avLst/>
          </a:prstGeom>
          <a:noFill/>
          <a:ln w="9525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103596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ая модель ПБД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lt;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a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lay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s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ugins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em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труктура, описывающая схему БД (таблицы), расширенную информацией о связях, способах организации данных для пользователя (представления) и связях с пространственными данными; </a:t>
            </a:r>
          </a:p>
          <a:p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play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труктура, описывающая правила отображения данных пользователю, формирования пользовательского интерфейса; </a:t>
            </a:r>
          </a:p>
          <a:p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le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труктура для описания специфических бизнес-правил приложения;</a:t>
            </a:r>
          </a:p>
          <a:p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lugin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труктура для описания взаимодействия с внешними подключаемым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ми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шающими задачи не заложенными в базовый функционал.</a:t>
            </a:r>
          </a:p>
          <a:p>
            <a:pPr marL="0" indent="0" algn="ctr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1787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2019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a</a:t>
            </a:r>
            <a:r>
              <a:rPr lang="ru-RU" sz="4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lt;</a:t>
            </a:r>
            <a:r>
              <a:rPr lang="en-US" sz="4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bls</a:t>
            </a:r>
            <a:r>
              <a:rPr lang="ru-RU" sz="4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4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s</a:t>
            </a:r>
            <a:r>
              <a:rPr lang="ru-RU" sz="4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196752"/>
            <a:ext cx="8640960" cy="5040560"/>
          </a:xfrm>
        </p:spPr>
        <p:txBody>
          <a:bodyPr>
            <a:normAutofit/>
          </a:bodyPr>
          <a:lstStyle/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s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ножество схем таблиц</a:t>
            </a:r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i="1" dirty="0"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i="1" dirty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i="1" dirty="0">
                <a:latin typeface="Times New Roman" pitchFamily="18" charset="0"/>
                <a:cs typeface="Times New Roman" pitchFamily="18" charset="0"/>
              </a:rPr>
              <a:t>},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  <a:sym typeface="Symbol"/>
              </a:rPr>
              <a:t>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i="1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атрибут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аблицы</a:t>
            </a:r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i="1" dirty="0">
                <a:latin typeface="Symbol"/>
                <a:ea typeface="Times New Roman"/>
                <a:cs typeface="Times New Roman"/>
              </a:rPr>
              <a:t>"</a:t>
            </a:r>
            <a:r>
              <a:rPr lang="en-US" i="1" dirty="0">
                <a:latin typeface="Times New Roman"/>
                <a:ea typeface="Times New Roman"/>
              </a:rPr>
              <a:t> a</a:t>
            </a:r>
            <a:r>
              <a:rPr lang="en-US" i="1" baseline="-25000" dirty="0">
                <a:latin typeface="Times New Roman"/>
                <a:ea typeface="Times New Roman"/>
              </a:rPr>
              <a:t>h</a:t>
            </a:r>
            <a:r>
              <a:rPr lang="en-US" i="1" dirty="0">
                <a:latin typeface="Times New Roman"/>
                <a:ea typeface="Times New Roman"/>
              </a:rPr>
              <a:t> </a:t>
            </a:r>
            <a:r>
              <a:rPr lang="en-US" i="1" dirty="0">
                <a:latin typeface="Symbol"/>
                <a:ea typeface="Times New Roman"/>
                <a:cs typeface="Times New Roman"/>
              </a:rPr>
              <a:t>$</a:t>
            </a:r>
            <a:r>
              <a:rPr lang="en-US" i="1" dirty="0">
                <a:latin typeface="Times New Roman"/>
                <a:ea typeface="Times New Roman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ype</a:t>
            </a:r>
            <a:r>
              <a:rPr lang="ru-RU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h</a:t>
            </a:r>
            <a:r>
              <a:rPr lang="ru-RU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), </a:t>
            </a:r>
            <a:r>
              <a:rPr lang="ru-RU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ype</a:t>
            </a:r>
            <a:r>
              <a:rPr lang="ru-RU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={I,F,S,D,B,X,G,SD}, </a:t>
            </a:r>
            <a:endParaRPr lang="ru-RU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где 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 – множество целых чисел, F – множество действительных чисел, S – множество строковых значений, D – множество значений дат и времени, B={</a:t>
            </a:r>
            <a:r>
              <a:rPr lang="ru-RU" sz="24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rue;false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} – булевы значения, X – множество бинарных данных, G – множество растровых данных, SD – множество пространственных данных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7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285610"/>
              </p:ext>
            </p:extLst>
          </p:nvPr>
        </p:nvGraphicFramePr>
        <p:xfrm>
          <a:off x="539552" y="1340768"/>
          <a:ext cx="33861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Формула" r:id="rId4" imgW="1346040" imgH="228600" progId="Equation.3">
                  <p:embed/>
                </p:oleObj>
              </mc:Choice>
              <mc:Fallback>
                <p:oleObj name="Формула" r:id="rId4" imgW="1346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3386137" cy="576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377558"/>
              </p:ext>
            </p:extLst>
          </p:nvPr>
        </p:nvGraphicFramePr>
        <p:xfrm>
          <a:off x="1259632" y="1916832"/>
          <a:ext cx="290432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Формула" r:id="rId6" imgW="1155700" imgH="228600" progId="Equation.3">
                  <p:embed/>
                </p:oleObj>
              </mc:Choice>
              <mc:Fallback>
                <p:oleObj name="Формула" r:id="rId6" imgW="1155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16832"/>
                        <a:ext cx="290432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337990"/>
              </p:ext>
            </p:extLst>
          </p:nvPr>
        </p:nvGraphicFramePr>
        <p:xfrm>
          <a:off x="539552" y="2564904"/>
          <a:ext cx="218424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Формула" r:id="rId8" imgW="863225" imgH="228501" progId="Equation.3">
                  <p:embed/>
                </p:oleObj>
              </mc:Choice>
              <mc:Fallback>
                <p:oleObj name="Формула" r:id="rId8" imgW="86322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4904"/>
                        <a:ext cx="2184243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29367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s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язи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04056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K –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ервичный ключ </a:t>
            </a:r>
          </a:p>
          <a:p>
            <a:pPr marL="0" indent="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K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– внешний ключ</a:t>
            </a:r>
          </a:p>
          <a:p>
            <a:pPr marL="0" indent="0" algn="just">
              <a:spcAft>
                <a:spcPts val="0"/>
              </a:spcAft>
              <a:buNone/>
            </a:pPr>
            <a:r>
              <a:rPr lang="en-US" sz="2800" i="1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r</a:t>
            </a:r>
            <a:r>
              <a:rPr lang="en-US" sz="2800" i="1" baseline="-25000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f</a:t>
            </a:r>
            <a:r>
              <a:rPr lang="en-US" sz="2800" i="1" dirty="0" err="1">
                <a:latin typeface="Symbol"/>
                <a:ea typeface="Times New Roman"/>
                <a:cs typeface="Times New Roman"/>
              </a:rPr>
              <a:t>Î</a:t>
            </a:r>
            <a:r>
              <a:rPr lang="en-US" sz="2800" i="1" dirty="0">
                <a:latin typeface="Symbol"/>
                <a:ea typeface="Times New Roman"/>
                <a:cs typeface="Times New Roman"/>
              </a:rPr>
              <a:t> </a:t>
            </a:r>
            <a:r>
              <a:rPr lang="ru-RU" sz="28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{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L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P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},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f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=1,…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m</a:t>
            </a:r>
            <a:r>
              <a:rPr lang="ru-RU" sz="28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endParaRPr lang="en-US" sz="2800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LR</a:t>
            </a:r>
            <a:r>
              <a:rPr lang="ru-RU" sz="2800" dirty="0" smtClean="0">
                <a:latin typeface="Times New Roman" pitchFamily="18" charset="0"/>
                <a:ea typeface="Times New Roman"/>
                <a:cs typeface="Times New Roman" pitchFamily="18" charset="0"/>
              </a:rPr>
              <a:t> – простая связь, </a:t>
            </a:r>
          </a:p>
          <a:p>
            <a:pPr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itchFamily="18" charset="0"/>
                <a:ea typeface="Times New Roman"/>
                <a:cs typeface="Times New Roman" pitchFamily="18" charset="0"/>
              </a:rPr>
              <a:t>PR</a:t>
            </a:r>
            <a:r>
              <a:rPr lang="ru-RU" sz="2800" dirty="0" smtClean="0">
                <a:latin typeface="Times New Roman" pitchFamily="18" charset="0"/>
                <a:ea typeface="Times New Roman"/>
                <a:cs typeface="Times New Roman" pitchFamily="18" charset="0"/>
              </a:rPr>
              <a:t> – связь из первичного ключа, </a:t>
            </a:r>
          </a:p>
          <a:p>
            <a:pPr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itchFamily="18" charset="0"/>
                <a:ea typeface="Times New Roman"/>
                <a:cs typeface="Times New Roman" pitchFamily="18" charset="0"/>
              </a:rPr>
              <a:t>DR</a:t>
            </a:r>
            <a:r>
              <a:rPr lang="ru-RU" sz="2800" dirty="0" smtClean="0">
                <a:latin typeface="Times New Roman" pitchFamily="18" charset="0"/>
                <a:ea typeface="Times New Roman"/>
                <a:cs typeface="Times New Roman" pitchFamily="18" charset="0"/>
              </a:rPr>
              <a:t> – связь типа детали.</a:t>
            </a:r>
          </a:p>
          <a:p>
            <a:pPr marL="0" indent="0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r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f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=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LR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, если 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smtClean="0">
                <a:effectLst/>
                <a:latin typeface="Times New Roman"/>
                <a:ea typeface="Times New Roman"/>
              </a:rPr>
              <a:t>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F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 =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P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</a:t>
            </a:r>
            <a:r>
              <a:rPr lang="en-US" sz="2000" i="1" dirty="0" smtClean="0">
                <a:effectLst/>
                <a:latin typeface="Symbol"/>
                <a:ea typeface="Times New Roman"/>
              </a:rPr>
              <a:t> </a:t>
            </a:r>
            <a:r>
              <a:rPr lang="en-US" sz="2000" i="1" dirty="0" smtClean="0">
                <a:effectLst/>
                <a:latin typeface="Symbol"/>
                <a:ea typeface="Times New Roman"/>
                <a:sym typeface="Symbol"/>
              </a:rPr>
              <a:t></a:t>
            </a:r>
            <a:r>
              <a:rPr lang="ru-RU" sz="2000" i="1" dirty="0" smtClean="0">
                <a:effectLst/>
                <a:latin typeface="Symbol"/>
                <a:ea typeface="Times New Roman"/>
              </a:rPr>
              <a:t> Æ, 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где </a:t>
            </a:r>
            <a:r>
              <a:rPr lang="en-US" sz="2000" i="1" dirty="0" smtClean="0">
                <a:effectLst/>
                <a:latin typeface="Symbol"/>
                <a:ea typeface="Times New Roman"/>
              </a:rPr>
              <a:t>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F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P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.</a:t>
            </a:r>
            <a:endParaRPr lang="ru-RU" sz="2000" dirty="0" smtClean="0">
              <a:effectLst/>
              <a:latin typeface="Times New Roman"/>
              <a:ea typeface="Times New Roman"/>
            </a:endParaRPr>
          </a:p>
          <a:p>
            <a:pPr marL="0" indent="0">
              <a:lnSpc>
                <a:spcPct val="150000"/>
              </a:lnSpc>
              <a:spcAft>
                <a:spcPts val="0"/>
              </a:spcAft>
              <a:buNone/>
            </a:pPr>
            <a:r>
              <a:rPr lang="ru-RU" sz="2000" dirty="0" smtClean="0">
                <a:effectLst/>
                <a:latin typeface="Times New Roman"/>
                <a:ea typeface="Times New Roman"/>
              </a:rPr>
              <a:t>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r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f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=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PR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, если 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smtClean="0">
                <a:effectLst/>
                <a:latin typeface="Times New Roman"/>
                <a:ea typeface="Times New Roman"/>
              </a:rPr>
              <a:t>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P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=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P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</a:t>
            </a:r>
            <a:r>
              <a:rPr lang="ru-RU" sz="2000" i="1" dirty="0" smtClean="0">
                <a:effectLst/>
                <a:latin typeface="Symbol"/>
                <a:ea typeface="Times New Roman"/>
              </a:rPr>
              <a:t>, 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 где </a:t>
            </a:r>
            <a:r>
              <a:rPr lang="en-US" sz="2000" i="1" dirty="0" smtClean="0">
                <a:effectLst/>
                <a:latin typeface="Symbol"/>
                <a:ea typeface="Times New Roman"/>
              </a:rPr>
              <a:t>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P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P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baseline="-25000" dirty="0" smtClean="0">
                <a:effectLst/>
                <a:latin typeface="Times New Roman"/>
                <a:ea typeface="Times New Roman"/>
              </a:rPr>
              <a:t>.</a:t>
            </a:r>
            <a:endParaRPr lang="en-US" sz="2000" i="1" baseline="-25000" dirty="0" smtClean="0">
              <a:effectLst/>
              <a:latin typeface="Times New Roman"/>
              <a:ea typeface="Times New Roman"/>
            </a:endParaRPr>
          </a:p>
          <a:p>
            <a:pPr marL="0" indent="0" algn="just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r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f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=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DR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, если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P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=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k</a:t>
            </a:r>
            <a:r>
              <a:rPr lang="ru-RU" sz="2000" i="1" baseline="-25000" dirty="0" smtClean="0">
                <a:effectLst/>
                <a:latin typeface="Times New Roman"/>
                <a:ea typeface="Times New Roman"/>
              </a:rPr>
              <a:t>1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F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</a:t>
            </a:r>
            <a:r>
              <a:rPr lang="en-US" sz="2000" i="1" dirty="0" smtClean="0">
                <a:effectLst/>
                <a:latin typeface="Symbol"/>
                <a:ea typeface="Times New Roman"/>
              </a:rPr>
              <a:t>Ù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…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Ù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(</a:t>
            </a:r>
            <a:r>
              <a:rPr lang="en-US" sz="2000" b="1" i="1" dirty="0" smtClean="0">
                <a:effectLst/>
                <a:latin typeface="Times New Roman"/>
                <a:ea typeface="Times New Roman"/>
              </a:rPr>
              <a:t>FK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, где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F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b="1" i="1" dirty="0" err="1" smtClean="0">
                <a:effectLst/>
                <a:latin typeface="Times New Roman"/>
                <a:ea typeface="Times New Roman"/>
              </a:rPr>
              <a:t>PK</a:t>
            </a:r>
            <a:r>
              <a:rPr lang="en-US" sz="2000" i="1" dirty="0" err="1" smtClean="0">
                <a:effectLst/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gg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 {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k</a:t>
            </a:r>
            <a:r>
              <a:rPr lang="ru-RU" sz="2000" i="1" baseline="-25000" dirty="0" smtClean="0">
                <a:effectLst/>
                <a:latin typeface="Times New Roman"/>
                <a:ea typeface="Times New Roman"/>
              </a:rPr>
              <a:t>1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,…,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k</a:t>
            </a:r>
            <a:r>
              <a:rPr lang="en-US" sz="2000" i="1" baseline="-25000" dirty="0" smtClean="0">
                <a:effectLst/>
                <a:latin typeface="Times New Roman"/>
                <a:ea typeface="Times New Roman"/>
              </a:rPr>
              <a:t>g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}</a:t>
            </a:r>
            <a:r>
              <a:rPr lang="en-US" sz="2000" i="1" dirty="0" err="1" smtClean="0">
                <a:effectLst/>
                <a:latin typeface="Symbol"/>
                <a:ea typeface="Times New Roman"/>
              </a:rPr>
              <a:t>Î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t</a:t>
            </a:r>
            <a:r>
              <a:rPr lang="en-US" sz="2000" i="1" baseline="-25000" dirty="0" err="1" smtClean="0">
                <a:effectLst/>
                <a:latin typeface="Times New Roman"/>
                <a:ea typeface="Times New Roman"/>
              </a:rPr>
              <a:t>i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.</a:t>
            </a:r>
            <a:endParaRPr lang="ru-RU" sz="2000" dirty="0" smtClean="0">
              <a:effectLst/>
              <a:latin typeface="Times New Roman"/>
              <a:ea typeface="Times New Roman"/>
            </a:endParaRPr>
          </a:p>
          <a:p>
            <a:pPr marL="0" indent="0">
              <a:lnSpc>
                <a:spcPct val="150000"/>
              </a:lnSpc>
              <a:spcAft>
                <a:spcPts val="0"/>
              </a:spcAft>
              <a:buNone/>
            </a:pPr>
            <a:endParaRPr lang="ru-RU" sz="2400" dirty="0" smtClean="0">
              <a:effectLst/>
              <a:latin typeface="Times New Roman"/>
              <a:ea typeface="Times New Roman"/>
            </a:endParaRPr>
          </a:p>
          <a:p>
            <a:pPr marL="0" indent="0" algn="just">
              <a:spcAft>
                <a:spcPts val="0"/>
              </a:spcAft>
              <a:buNone/>
            </a:pPr>
            <a:endParaRPr lang="ru-RU" sz="2800" dirty="0" smtClean="0">
              <a:latin typeface="Times New Roman" pitchFamily="18" charset="0"/>
              <a:ea typeface="Times New Roman"/>
              <a:cs typeface="Times New Roman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4624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2810" y="188640"/>
            <a:ext cx="8229600" cy="792088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я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124744"/>
            <a:ext cx="8856984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(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)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ru-RU" sz="28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- это </a:t>
            </a:r>
            <a:r>
              <a:rPr lang="ru-RU" sz="28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множество записей из таблицы 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(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j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)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bls</a:t>
            </a:r>
            <a:r>
              <a:rPr lang="ru-RU" sz="28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 где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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j</a:t>
            </a:r>
            <a:r>
              <a:rPr lang="ru-RU" sz="28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, </a:t>
            </a:r>
            <a:endParaRPr lang="ru-RU" sz="2800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8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либо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(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)=(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(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j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)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L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P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)</a:t>
            </a:r>
            <a:r>
              <a:rPr lang="ru-RU" sz="28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 где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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 </a:t>
            </a:r>
            <a:r>
              <a:rPr lang="en-US" sz="28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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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r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f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(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)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L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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r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f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(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t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)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PR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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 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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j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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1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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… 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</a:t>
            </a:r>
            <a:r>
              <a:rPr lang="en-US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c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’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l</a:t>
            </a:r>
            <a:r>
              <a:rPr lang="ru-RU" sz="28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.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Номер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19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3284984"/>
            <a:ext cx="5112568" cy="3447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55888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40960" cy="562074"/>
          </a:xfrm>
        </p:spPr>
        <p:txBody>
          <a:bodyPr>
            <a:no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00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ременные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ные программные системы (ППС) являются сложными программными комплексами, предназначенными для сбора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хранения,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образования, обработки и анализа информации.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разработке  современных ППС почти всегда требуется реализация функций взаимодействия с БД.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 баз данных (ПБД) – программное обеспечение, реализующее интерфейс для взаимодействия пользователей с предметной БД.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задачи ПБД – обеспечение выполнения стандартных операций: создания, чтения, модификации и удаления записей таблиц БД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UD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ии), а также ряда дополнительных: поиска, фильтрации данных, формирования отчётов.</a:t>
            </a:r>
          </a:p>
          <a:p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6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sz="4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play</a:t>
            </a:r>
            <a:endParaRPr lang="ru-RU" sz="4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1268760"/>
            <a:ext cx="8640960" cy="5184576"/>
          </a:xfrm>
        </p:spPr>
        <p:txBody>
          <a:bodyPr>
            <a:noAutofit/>
          </a:bodyPr>
          <a:lstStyle/>
          <a:p>
            <a:pPr marL="0" lvl="0" indent="0" algn="just">
              <a:buNone/>
            </a:pP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Display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=&lt;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ru-RU" sz="2000" i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 smtClean="0">
                <a:solidFill>
                  <a:prstClr val="black"/>
                </a:solidFill>
                <a:latin typeface="Times New Roman"/>
                <a:ea typeface="Times New Roman"/>
              </a:rPr>
              <a:t>Refs,Mod</a:t>
            </a:r>
            <a:r>
              <a:rPr lang="ru-RU" sz="2000" i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E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→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E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&gt;, 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</a:rPr>
              <a:t>отвечает за то, какими элементами пользовательского интерфейса будут представлены данные из полей таблиц и представлений. </a:t>
            </a:r>
            <a:endParaRPr lang="en-US" sz="20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marL="0" lvl="0" indent="0" algn="just">
              <a:buNone/>
            </a:pPr>
            <a:r>
              <a:rPr lang="en-US" sz="2000" i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Mod</a:t>
            </a:r>
            <a:r>
              <a:rPr lang="ru-RU" sz="2000" i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=(</a:t>
            </a:r>
            <a:r>
              <a:rPr lang="en-US" sz="2000" i="1" dirty="0" err="1" smtClean="0">
                <a:solidFill>
                  <a:prstClr val="black"/>
                </a:solidFill>
                <a:latin typeface="Times New Roman"/>
                <a:ea typeface="Times New Roman"/>
              </a:rPr>
              <a:t>Grd</a:t>
            </a:r>
            <a:r>
              <a:rPr lang="ru-RU" sz="2000" i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 smtClean="0">
                <a:solidFill>
                  <a:prstClr val="black"/>
                </a:solidFill>
                <a:latin typeface="Times New Roman"/>
                <a:ea typeface="Times New Roman"/>
              </a:rPr>
              <a:t>Frm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</a:rPr>
              <a:t> – режимы работы (табличный, форма).</a:t>
            </a:r>
            <a:endParaRPr lang="en-US" sz="20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marL="0" lvl="0" indent="0" algn="just">
              <a:buNone/>
            </a:pP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E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={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Btn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Edt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Dtp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hkt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Img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fn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,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Grd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GB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TS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}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</a:rPr>
              <a:t> – множество элементов управления пользовательского интерфейса. 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Edt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F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S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k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;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Dtp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D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k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;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hkt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B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k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;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F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S, 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v(c’)=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j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, V’, LR’,PR’)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Symbol"/>
                <a:ea typeface="Times New Roman"/>
              </a:rPr>
              <a:t>Î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j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;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Img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G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k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C;</a:t>
            </a:r>
            <a:endParaRPr lang="ru-RU" sz="2400" dirty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pPr lvl="0"/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→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fn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, </a:t>
            </a:r>
            <a:r>
              <a:rPr lang="ru-RU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если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Type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=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F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Symbol"/>
              </a:rPr>
              <a:t>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S, k(a</a:t>
            </a:r>
            <a:r>
              <a:rPr lang="en-US" sz="2000" i="1" baseline="-25000" dirty="0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Symbol"/>
              </a:rPr>
              <a:t>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v(c’)=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i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j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,V’,LR’,PR’)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a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 err="1">
                <a:solidFill>
                  <a:prstClr val="black"/>
                </a:solidFill>
                <a:latin typeface="Symbol"/>
                <a:ea typeface="Times New Roman"/>
                <a:cs typeface="Times New Roman"/>
              </a:rPr>
              <a:t>Î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NF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Symbol"/>
              </a:rPr>
              <a:t>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j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h=1,…,p,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a</a:t>
            </a:r>
            <a:r>
              <a:rPr lang="en-US" sz="2000" i="1" baseline="-25000" dirty="0" err="1">
                <a:solidFill>
                  <a:prstClr val="black"/>
                </a:solidFill>
                <a:latin typeface="Times New Roman"/>
                <a:ea typeface="Times New Roman"/>
              </a:rPr>
              <a:t>h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Symbol"/>
              </a:rPr>
              <a:t>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</a:rPr>
              <a:t>где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fn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Times New Roman"/>
              </a:rPr>
              <a:t>) 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Times New Roman"/>
              </a:rPr>
              <a:t>– </a:t>
            </a:r>
            <a:r>
              <a:rPr lang="en-US" sz="2000" dirty="0" err="1">
                <a:solidFill>
                  <a:prstClr val="black"/>
                </a:solidFill>
                <a:latin typeface="Times New Roman"/>
                <a:ea typeface="Times New Roman"/>
              </a:rPr>
              <a:t>Cbx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Times New Roman"/>
              </a:rPr>
              <a:t> 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</a:rPr>
              <a:t>с функциональностью </a:t>
            </a:r>
            <a:r>
              <a:rPr lang="ru-RU" sz="2000" dirty="0" err="1">
                <a:solidFill>
                  <a:prstClr val="black"/>
                </a:solidFill>
                <a:latin typeface="Times New Roman"/>
                <a:ea typeface="Times New Roman"/>
              </a:rPr>
              <a:t>автофильтрации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Times New Roman"/>
              </a:rPr>
              <a:t>.</a:t>
            </a:r>
            <a:endParaRPr lang="ru-RU" sz="2000" dirty="0">
              <a:solidFill>
                <a:prstClr val="black"/>
              </a:solidFill>
            </a:endParaRPr>
          </a:p>
          <a:p>
            <a:pPr marL="0" indent="0" algn="just">
              <a:spcAft>
                <a:spcPts val="0"/>
              </a:spcAft>
              <a:buNone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6870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>
            <a:normAutofit/>
          </a:bodyPr>
          <a:lstStyle/>
          <a:p>
            <a:r>
              <a:rPr lang="en-US" sz="4000" b="1" i="1" dirty="0" smtClean="0"/>
              <a:t>Rules</a:t>
            </a:r>
            <a:endParaRPr lang="ru-RU" sz="4000" b="1" i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980728"/>
            <a:ext cx="8424936" cy="514543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i="1" dirty="0">
                <a:latin typeface="Times New Roman"/>
                <a:ea typeface="Times New Roman"/>
              </a:rPr>
              <a:t>Rules</a:t>
            </a:r>
            <a:r>
              <a:rPr lang="ru-RU" sz="2000" i="1" dirty="0" smtClean="0">
                <a:latin typeface="Times New Roman"/>
                <a:ea typeface="Times New Roman"/>
              </a:rPr>
              <a:t>={</a:t>
            </a:r>
            <a:r>
              <a:rPr lang="en-US" sz="2000" i="1" dirty="0" smtClean="0">
                <a:latin typeface="Times New Roman"/>
                <a:ea typeface="Times New Roman"/>
              </a:rPr>
              <a:t>RO</a:t>
            </a:r>
            <a:r>
              <a:rPr lang="ru-RU" sz="2000" i="1" dirty="0" smtClean="0">
                <a:latin typeface="Times New Roman"/>
                <a:ea typeface="Times New Roman"/>
              </a:rPr>
              <a:t>,</a:t>
            </a:r>
            <a:r>
              <a:rPr lang="en-US" sz="2000" i="1" dirty="0" smtClean="0">
                <a:latin typeface="Times New Roman"/>
                <a:ea typeface="Times New Roman"/>
              </a:rPr>
              <a:t>CHK</a:t>
            </a:r>
            <a:r>
              <a:rPr lang="ru-RU" sz="2000" i="1" dirty="0" smtClean="0">
                <a:latin typeface="Times New Roman"/>
                <a:ea typeface="Times New Roman"/>
              </a:rPr>
              <a:t>,</a:t>
            </a:r>
            <a:r>
              <a:rPr lang="en-US" sz="2000" i="1" dirty="0" smtClean="0">
                <a:latin typeface="Times New Roman"/>
                <a:ea typeface="Times New Roman"/>
              </a:rPr>
              <a:t>MO,RC,TC,FLTR</a:t>
            </a:r>
            <a:r>
              <a:rPr lang="ru-RU" sz="2000" i="1" dirty="0" smtClean="0">
                <a:latin typeface="Times New Roman"/>
                <a:ea typeface="Times New Roman"/>
              </a:rPr>
              <a:t>}</a:t>
            </a:r>
            <a:r>
              <a:rPr lang="ru-RU" sz="2000" dirty="0" smtClean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Times New Roman"/>
                <a:ea typeface="Times New Roman"/>
              </a:rPr>
              <a:t>отвечает за режимы и правила работы с данными. </a:t>
            </a:r>
            <a:endParaRPr lang="en-US" sz="2000" dirty="0" smtClean="0">
              <a:latin typeface="Times New Roman"/>
              <a:ea typeface="Times New Roman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/>
                <a:ea typeface="Times New Roman"/>
              </a:rPr>
              <a:t>Например</a:t>
            </a:r>
            <a:r>
              <a:rPr lang="ru-RU" sz="2000" dirty="0">
                <a:latin typeface="Times New Roman"/>
                <a:ea typeface="Times New Roman"/>
              </a:rPr>
              <a:t>, если </a:t>
            </a:r>
            <a:r>
              <a:rPr lang="en-US" sz="2000" i="1" dirty="0">
                <a:latin typeface="Times New Roman"/>
                <a:ea typeface="Times New Roman"/>
              </a:rPr>
              <a:t>RO</a:t>
            </a:r>
            <a:r>
              <a:rPr lang="ru-RU" sz="2000" i="1" dirty="0"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</a:t>
            </a:r>
            <a:r>
              <a:rPr lang="ru-RU" sz="2000" i="1" dirty="0">
                <a:latin typeface="Times New Roman"/>
                <a:ea typeface="Times New Roman"/>
              </a:rPr>
              <a:t>),</a:t>
            </a:r>
            <a:r>
              <a:rPr lang="ru-RU" sz="2000" dirty="0">
                <a:latin typeface="Times New Roman"/>
                <a:ea typeface="Times New Roman"/>
              </a:rPr>
              <a:t> то работа с таблицей 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</a:t>
            </a:r>
            <a:r>
              <a:rPr lang="en-US" sz="2000" i="1" dirty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Times New Roman"/>
                <a:ea typeface="Times New Roman"/>
              </a:rPr>
              <a:t>будет в режиме «только для чтения», поля таблицы будут не активны для редактирования. </a:t>
            </a:r>
            <a:endParaRPr lang="en-US" sz="2000" dirty="0" smtClean="0">
              <a:latin typeface="Times New Roman"/>
              <a:ea typeface="Times New Roman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/>
                <a:ea typeface="Times New Roman"/>
              </a:rPr>
              <a:t>Режим </a:t>
            </a:r>
            <a:r>
              <a:rPr lang="en-US" sz="2000" i="1" dirty="0">
                <a:latin typeface="Times New Roman"/>
                <a:ea typeface="Times New Roman"/>
              </a:rPr>
              <a:t>CHK</a:t>
            </a:r>
            <a:r>
              <a:rPr lang="ru-RU" sz="2000" i="1" dirty="0">
                <a:latin typeface="Times New Roman"/>
                <a:ea typeface="Times New Roman"/>
              </a:rPr>
              <a:t>(</a:t>
            </a:r>
            <a:r>
              <a:rPr lang="en-US" sz="2000" i="1" dirty="0">
                <a:latin typeface="Times New Roman"/>
                <a:ea typeface="Times New Roman"/>
              </a:rPr>
              <a:t>k</a:t>
            </a:r>
            <a:r>
              <a:rPr lang="ru-RU" sz="2000" i="1" dirty="0">
                <a:latin typeface="Times New Roman"/>
                <a:ea typeface="Times New Roman"/>
              </a:rPr>
              <a:t>(</a:t>
            </a:r>
            <a:r>
              <a:rPr lang="en-US" sz="2000" i="1" dirty="0">
                <a:latin typeface="Times New Roman"/>
                <a:ea typeface="Times New Roman"/>
              </a:rPr>
              <a:t>a</a:t>
            </a:r>
            <a:r>
              <a:rPr lang="en-US" sz="2000" i="1" baseline="-25000" dirty="0">
                <a:latin typeface="Times New Roman"/>
                <a:ea typeface="Times New Roman"/>
              </a:rPr>
              <a:t>h</a:t>
            </a:r>
            <a:r>
              <a:rPr lang="ru-RU" sz="2000" i="1" dirty="0">
                <a:latin typeface="Times New Roman"/>
                <a:ea typeface="Times New Roman"/>
              </a:rPr>
              <a:t>),{0,1})</a:t>
            </a:r>
            <a:r>
              <a:rPr lang="ru-RU" sz="2000" dirty="0">
                <a:latin typeface="Times New Roman"/>
                <a:ea typeface="Times New Roman"/>
              </a:rPr>
              <a:t> отвечает за проверку вводимых данных, при этом существует два режима проверки: строгое соответствие (1) и предупреждение (0). </a:t>
            </a:r>
            <a:endParaRPr lang="en-US" sz="2000" dirty="0" smtClean="0">
              <a:latin typeface="Times New Roman"/>
              <a:ea typeface="Times New Roman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/>
                <a:ea typeface="Times New Roman"/>
              </a:rPr>
              <a:t>Механизм </a:t>
            </a:r>
            <a:r>
              <a:rPr lang="en-US" sz="2000" dirty="0">
                <a:latin typeface="Times New Roman"/>
                <a:ea typeface="Times New Roman"/>
              </a:rPr>
              <a:t>MO</a:t>
            </a:r>
            <a:r>
              <a:rPr lang="ru-RU" sz="2000" dirty="0">
                <a:latin typeface="Times New Roman"/>
                <a:ea typeface="Times New Roman"/>
              </a:rPr>
              <a:t>(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</a:t>
            </a:r>
            <a:r>
              <a:rPr lang="ru-RU" sz="2000" i="1" dirty="0">
                <a:latin typeface="Times New Roman"/>
                <a:ea typeface="Times New Roman"/>
              </a:rPr>
              <a:t>, 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i</a:t>
            </a:r>
            <a:r>
              <a:rPr lang="ru-RU" sz="2000" dirty="0">
                <a:latin typeface="Times New Roman"/>
                <a:ea typeface="Times New Roman"/>
              </a:rPr>
              <a:t>) позволяет автоматически создавать пространственные объекты для записей из 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</a:t>
            </a:r>
            <a:r>
              <a:rPr lang="ru-RU" sz="2000" dirty="0">
                <a:latin typeface="Times New Roman"/>
                <a:ea typeface="Times New Roman"/>
              </a:rPr>
              <a:t> на цифровой </a:t>
            </a:r>
            <a:r>
              <a:rPr lang="ru-RU" sz="2000" dirty="0" err="1">
                <a:latin typeface="Times New Roman"/>
                <a:ea typeface="Times New Roman"/>
              </a:rPr>
              <a:t>топооснове</a:t>
            </a:r>
            <a:r>
              <a:rPr lang="ru-RU" sz="2000" dirty="0">
                <a:latin typeface="Times New Roman"/>
                <a:ea typeface="Times New Roman"/>
              </a:rPr>
              <a:t> по метрике из таблицы деталей </a:t>
            </a:r>
            <a:r>
              <a:rPr lang="en-US" sz="2000" i="1" dirty="0" err="1">
                <a:latin typeface="Times New Roman"/>
                <a:ea typeface="Times New Roman"/>
              </a:rPr>
              <a:t>t</a:t>
            </a:r>
            <a:r>
              <a:rPr lang="en-US" sz="2000" i="1" baseline="-25000" dirty="0" err="1">
                <a:latin typeface="Times New Roman"/>
                <a:ea typeface="Times New Roman"/>
              </a:rPr>
              <a:t>ii</a:t>
            </a:r>
            <a:r>
              <a:rPr lang="en-US" sz="2000" i="1" baseline="-25000" dirty="0">
                <a:latin typeface="Times New Roman"/>
                <a:ea typeface="Times New Roman"/>
              </a:rPr>
              <a:t> </a:t>
            </a:r>
            <a:r>
              <a:rPr lang="ru-RU" sz="2000" baseline="-25000" dirty="0" smtClean="0">
                <a:latin typeface="Times New Roman"/>
                <a:ea typeface="Times New Roman"/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i="1" dirty="0" smtClean="0">
                <a:effectLst/>
                <a:latin typeface="Times New Roman"/>
                <a:ea typeface="Times New Roman"/>
              </a:rPr>
              <a:t>ROWCOLOR</a:t>
            </a:r>
            <a:r>
              <a:rPr lang="ru-RU" sz="2000" dirty="0" smtClean="0">
                <a:effectLst/>
                <a:latin typeface="Times New Roman"/>
                <a:ea typeface="Times New Roman"/>
              </a:rPr>
              <a:t> и </a:t>
            </a:r>
            <a:r>
              <a:rPr lang="en-US" sz="2000" i="1" dirty="0" smtClean="0">
                <a:effectLst/>
                <a:latin typeface="Times New Roman"/>
                <a:ea typeface="Times New Roman"/>
              </a:rPr>
              <a:t>TEXTCOLOR</a:t>
            </a:r>
            <a:r>
              <a:rPr lang="en-US" sz="2000" dirty="0" smtClean="0">
                <a:effectLst/>
                <a:latin typeface="Times New Roman"/>
                <a:ea typeface="Times New Roman"/>
              </a:rPr>
              <a:t> </a:t>
            </a:r>
            <a:r>
              <a:rPr lang="ru-RU" sz="2000" dirty="0" smtClean="0">
                <a:effectLst/>
                <a:latin typeface="Times New Roman"/>
                <a:ea typeface="Times New Roman"/>
              </a:rPr>
              <a:t>режимы задания цвета и текста в строках таблицы (для элемента интерфейса </a:t>
            </a:r>
            <a:r>
              <a:rPr lang="en-US" sz="2000" i="1" dirty="0" err="1" smtClean="0">
                <a:effectLst/>
                <a:latin typeface="Times New Roman"/>
                <a:ea typeface="Times New Roman"/>
              </a:rPr>
              <a:t>Grd</a:t>
            </a:r>
            <a:r>
              <a:rPr lang="ru-RU" sz="2000" i="1" dirty="0" smtClean="0">
                <a:effectLst/>
                <a:latin typeface="Times New Roman"/>
                <a:ea typeface="Times New Roman"/>
              </a:rPr>
              <a:t>)</a:t>
            </a:r>
            <a:r>
              <a:rPr lang="ru-RU" sz="2000" dirty="0" smtClean="0">
                <a:effectLst/>
                <a:latin typeface="Times New Roman"/>
                <a:ea typeface="Times New Roman"/>
              </a:rPr>
              <a:t> в зависимости от значений определённых атрибутов.</a:t>
            </a:r>
            <a:endParaRPr lang="ru-RU" sz="2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04850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gins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600200"/>
            <a:ext cx="820891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Plugins</a:t>
            </a:r>
            <a:r>
              <a:rPr lang="ru-RU" sz="24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=&lt;</a:t>
            </a:r>
            <a:r>
              <a:rPr lang="en-US" sz="24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4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en-US" sz="24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ll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&gt;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endParaRPr lang="en-US" sz="2400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О</a:t>
            </a:r>
            <a:r>
              <a:rPr lang="ru-RU" sz="24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твечает 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за вызов внешних приложений для обработки данных. </a:t>
            </a:r>
            <a:endParaRPr lang="ru-RU" sz="2400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Данная 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структура обеспечивает для </a:t>
            </a:r>
            <a:r>
              <a:rPr lang="en-US" sz="2400" i="1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en-US" sz="2400" i="1" baseline="-25000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i</a:t>
            </a:r>
            <a:r>
              <a:rPr lang="en-US" sz="2400" i="1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i="1" dirty="0" err="1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V</a:t>
            </a:r>
            <a:r>
              <a:rPr lang="ru-RU" sz="2400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передачу данных во внешнее приложение </a:t>
            </a:r>
            <a:r>
              <a:rPr lang="en-US" sz="24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ll</a:t>
            </a:r>
            <a:r>
              <a:rPr lang="en-US" sz="2400" baseline="-25000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z</a:t>
            </a:r>
            <a:r>
              <a:rPr lang="en-US" sz="24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i="1" dirty="0" err="1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ll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</a:t>
            </a:r>
            <a:r>
              <a:rPr lang="ru-RU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вызов которого осуществляется из пользовательского интерфейса </a:t>
            </a:r>
            <a:r>
              <a:rPr lang="en-US" sz="24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</a:t>
            </a:r>
            <a:r>
              <a:rPr lang="en-US" sz="2400" baseline="-25000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, </a:t>
            </a:r>
            <a:endParaRPr lang="en-US" sz="2400" i="1" dirty="0" smtClean="0"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i="1" dirty="0" smtClean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D</a:t>
            </a:r>
            <a:r>
              <a:rPr lang="en-US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Symbol"/>
              </a:rPr>
              <a:t></a:t>
            </a:r>
            <a:r>
              <a:rPr lang="en-US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Display</a:t>
            </a:r>
            <a:r>
              <a:rPr lang="ru-RU" sz="2400" i="1" dirty="0"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28693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зык спецификаций ПБД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824536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амматики разработанного языка принадлежит к классу LL(1)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ии языка позволяют в декларативном виде описывать элементы предложенной модели ПБД, а также некоторые общие настройки системы (например, способ подключения к БД):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O/BDE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G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BLE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GIN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S/INCLUDE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NU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ана интеграция между спецификациями (модульность) – одни спецификации могут ссылаться или включать предложения других спецификаций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ные на ЯПБД спецификации удовлетворяют требованиям точности, понятности, т.е. в спецификациях на ЯПБД содержится вся достаточная (в рамках предложенной технологии) информация для решения задачи автоматического создания ПБД, все объекты модели хорошо формализованы, при этом спецификации компактны и в, тоже время, понятны (читабельны).</a:t>
            </a:r>
            <a:r>
              <a:rPr lang="ru-RU" sz="20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32363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таблицы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4</a:t>
            </a:fld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72270"/>
            <a:ext cx="7488832" cy="553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78917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представления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Номер слайда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5</a:t>
            </a:fld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" y="1340768"/>
            <a:ext cx="8986837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62301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4944"/>
            <a:ext cx="8856984" cy="1143000"/>
          </a:xfrm>
        </p:spPr>
        <p:txBody>
          <a:bodyPr>
            <a:no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3. Инструментальная система создания ПБД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6</a:t>
            </a:fld>
            <a:endParaRPr lang="ru-RU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53" y="1638092"/>
            <a:ext cx="8315894" cy="4266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3203848" y="1268760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а </a:t>
            </a:r>
            <a:r>
              <a:rPr lang="ru-RU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520" y="6093296"/>
            <a:ext cx="4634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 разработан на платформе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phi 7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070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дро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08720"/>
            <a:ext cx="8712968" cy="5217443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дро системы отвечает за взаимодействии всех подсистем приложения с СУБД, обеспечивая интерпретацию спецификации ПБД и преобразование команд подсистем ПБД в команды интерфейсов для взаимодействия с СУБД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я в памяти определённых в спецификации объектов модели ПБД в коде Ядра созданы соответствующие структур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TblInfoCtx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контекст ПБД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BaseTblInfo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общие свойст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 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й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TblInf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класс для взаимодействия с таблицами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ViewInfo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класс для взаимодействия с представлениями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FldInfo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едставление информации о полях таблиц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VFldInfo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едставление информации о полях представлений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etailLink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едставление связей типа детали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35249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0106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спецификация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бор инструментов для создания Спецификаций ПБД</a:t>
            </a:r>
          </a:p>
          <a:p>
            <a:pPr lvl="0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стройк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единения с БД;</a:t>
            </a:r>
          </a:p>
          <a:p>
            <a:pPr lvl="0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и загрузка метаинформации из СУБД;</a:t>
            </a:r>
          </a:p>
          <a:p>
            <a:pPr lvl="0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описанием таблиц;</a:t>
            </a:r>
          </a:p>
          <a:p>
            <a:pPr lvl="0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описанием представлений;</a:t>
            </a:r>
          </a:p>
          <a:p>
            <a:pPr lvl="0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надстроек;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8</a:t>
            </a:fld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1052736"/>
            <a:ext cx="2037645" cy="2630671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912414"/>
            <a:ext cx="5356741" cy="2723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8133" y="3456957"/>
            <a:ext cx="3168069" cy="270597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695" y="2378090"/>
            <a:ext cx="2079111" cy="264721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7862" y="4077903"/>
            <a:ext cx="2716138" cy="2392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537921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дактор БД 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табличный режим)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аботы с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Д создаётс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намический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спецификации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29</a:t>
            </a:fld>
            <a:endParaRPr lang="ru-RU"/>
          </a:p>
        </p:txBody>
      </p:sp>
      <p:pic>
        <p:nvPicPr>
          <p:cNvPr id="2050" name="Рисунок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913" y="1676722"/>
            <a:ext cx="7016174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5646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418058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836712"/>
            <a:ext cx="8568952" cy="5616624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 ПБД, основанные на императивном программировании и использовании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блиотек компонентов имеют невысокий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ень автоматизации реализации однотипных функций для работы с таблицами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Д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но-ориентированные подходы (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M, MDA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позволяют ускорить разработку, но практически всегда требуют доработки кода, при этом изменения не отображаются в исходные абстрактные модели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шения задач обработки, представления и анализа пространственных данных (ПД) современные ППС должны в том или ином объёме включать соответствующие функциональные возможности геоинформационных систем (ГИС)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ция функций ГИС в ППС требует исходных кодов этих ППС и часто приводит к повторной реализации функций целевой ГИС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093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дактор БД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режим редактирования записи)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31683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автоматическ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тановку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ментов на форме отвечает менеджер компоновки, управляющий размерами и положением визуальных компонентов при изменении размеров формы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Рисунок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700807"/>
            <a:ext cx="5652120" cy="4420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8302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19" y="274638"/>
            <a:ext cx="8753187" cy="634082"/>
          </a:xfrm>
        </p:spPr>
        <p:txBody>
          <a:bodyPr>
            <a:no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итель пользовательских запросов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094010"/>
            <a:ext cx="5328592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ётся динамически по спецификаци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ва режима создания запросов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при конструировании запрос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ободно комбинировать ограничения на значения отдель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ей в виде дерева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задавать условия на подчинённые таблицы (построитель вызывается рекурсивно)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1</a:t>
            </a:fld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120" y="1052736"/>
            <a:ext cx="3378103" cy="26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 descr="QBDet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3789040"/>
            <a:ext cx="5728851" cy="26724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56148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ографический модуль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518457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ует стандартный набор ГИС-функций: масштабирование, перемещение карты, получение информации по объекту, создание пользовательских слоев, создание/удаление объектов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ет поиск объектов по адресу – функция «Адресный план»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ет два способа привязки БД к карте: через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кодировани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т.е. по полям, содержащим адреса домов или привязкой к произвольным объектам карты через таблицу связей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ет функции взаимодействия с ПБД: получение информации из БД по объекту карты, поиск объектов карты по информации из БД, создание объектов по координатам из БД, построение тематических карт, построение отчёта по област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н при помощи пакета GIS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olKit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 ГИС «Карта»  в виде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COM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сервера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сторонних разработчиков ПО обеспечивает поддержку в своей программе взаимодействия с цифровыми картами не внедряя в нее код, обеспечивающий такую работу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73416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Autofit/>
          </a:bodyPr>
          <a:lstStyle/>
          <a:p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с Картографическим модулем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7146279" y="6462571"/>
            <a:ext cx="1803868" cy="258903"/>
          </a:xfrm>
        </p:spPr>
        <p:txBody>
          <a:bodyPr/>
          <a:lstStyle/>
          <a:p>
            <a:fld id="{CA3390C8-722A-484D-BFF3-B8C56BDD3746}" type="slidenum">
              <a:rPr lang="ru-RU" smtClean="0"/>
              <a:t>33</a:t>
            </a:fld>
            <a:endParaRPr lang="ru-RU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36712"/>
            <a:ext cx="7577856" cy="55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8840" y="2904724"/>
            <a:ext cx="5735160" cy="346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698" y="4182142"/>
            <a:ext cx="1892283" cy="26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25710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467"/>
            <a:ext cx="8229600" cy="1191285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ый интерфейс для взаимодействия с внешними </a:t>
            </a:r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ми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309634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назначен для взаимодействия с надстройками (внешними модулями), позволяющими решать специфические, не заложенные в архитектуру «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 задачи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ет получение доступа к необходимым таблицам и представлениям, информации из определённых атрибутов и позволяет манипулировать записями из таблиц-деталей.</a:t>
            </a:r>
          </a:p>
          <a:p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4</a:t>
            </a:fld>
            <a:endParaRPr lang="ru-RU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678" y="4275735"/>
            <a:ext cx="1311573" cy="114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Прямая со стрелкой 5"/>
          <p:cNvCxnSpPr>
            <a:endCxn id="10" idx="0"/>
          </p:cNvCxnSpPr>
          <p:nvPr/>
        </p:nvCxnSpPr>
        <p:spPr>
          <a:xfrm flipH="1">
            <a:off x="1006964" y="4895550"/>
            <a:ext cx="929546" cy="819517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1992" y="4275735"/>
            <a:ext cx="127635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G:\GDrv\Google Диск\Disser\Pic_word2007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918" y="615294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3895244" y="5445922"/>
            <a:ext cx="1426668" cy="401868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p.dll</a:t>
            </a:r>
            <a:endParaRPr lang="ru-RU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376" y="5715067"/>
            <a:ext cx="10191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Прямая со стрелкой 10"/>
          <p:cNvCxnSpPr>
            <a:stCxn id="5" idx="3"/>
          </p:cNvCxnSpPr>
          <p:nvPr/>
        </p:nvCxnSpPr>
        <p:spPr>
          <a:xfrm>
            <a:off x="3218251" y="4846760"/>
            <a:ext cx="2764309" cy="0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оединительная линия уступом 11"/>
          <p:cNvCxnSpPr>
            <a:stCxn id="5" idx="2"/>
            <a:endCxn id="9" idx="1"/>
          </p:cNvCxnSpPr>
          <p:nvPr/>
        </p:nvCxnSpPr>
        <p:spPr>
          <a:xfrm rot="16200000" flipH="1">
            <a:off x="3114319" y="4865930"/>
            <a:ext cx="229071" cy="1332779"/>
          </a:xfrm>
          <a:prstGeom prst="bentConnector2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Соединительная линия уступом 12"/>
          <p:cNvCxnSpPr>
            <a:stCxn id="7" idx="2"/>
            <a:endCxn id="9" idx="3"/>
          </p:cNvCxnSpPr>
          <p:nvPr/>
        </p:nvCxnSpPr>
        <p:spPr>
          <a:xfrm rot="5400000">
            <a:off x="5844117" y="4810806"/>
            <a:ext cx="313846" cy="1358255"/>
          </a:xfrm>
          <a:prstGeom prst="bentConnector2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endCxn id="8" idx="0"/>
          </p:cNvCxnSpPr>
          <p:nvPr/>
        </p:nvCxnSpPr>
        <p:spPr>
          <a:xfrm>
            <a:off x="4596518" y="5794144"/>
            <a:ext cx="0" cy="358796"/>
          </a:xfrm>
          <a:prstGeom prst="straightConnector1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86972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итель отчётов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н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вид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дстройки. 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т шаблоны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одержащие элементы разметки текста (метк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ет условия.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ет склонение по падежам 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deg.dll)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ет вставку пространственных данных (при вызове из картографического модуля)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5</a:t>
            </a:fld>
            <a:endParaRPr lang="ru-RU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68760"/>
            <a:ext cx="452239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83096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а 4.Применение инструментальной системы «</a:t>
            </a:r>
            <a:r>
              <a:rPr lang="ru-RU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ценки эффективности было проведено сравнение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S Access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примере разработки ПБД дл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Д «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s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Д «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s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 имитиру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илище издательской компании и состоит из 11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6</a:t>
            </a:fld>
            <a:endParaRPr lang="ru-RU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2656337884"/>
              </p:ext>
            </p:extLst>
          </p:nvPr>
        </p:nvGraphicFramePr>
        <p:xfrm>
          <a:off x="539552" y="3212976"/>
          <a:ext cx="6152515" cy="34455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4824109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Autofit/>
          </a:bodyPr>
          <a:lstStyle/>
          <a:p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ИС «Управление многоквартирными домами»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640960" cy="55446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создания: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органов местного самоуправления, физических и юридических лиц достоверными сведениями, повышение эффективности подготовки и обоснованности принятия управленческих решений администрации г. Иркутска по вопросам управления жилищно-коммунальным хозяйством, в частности, управления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гоквартирными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мами (МД), расположенными на территории г. Иркутска. </a:t>
            </a:r>
            <a:endPara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 АИС:</a:t>
            </a:r>
          </a:p>
          <a:p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общего банка достоверной информации в виде тематических баз данных, обеспечивающего обработку, надежное централизованное хранение и оперативный поиск электронных документов и информации, связанной с управлением многоквартирными домами органов местного самоуправления г. Иркутска, физических и юридических лиц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 сбора, обработки, представления информации в сфере управления многоквартирными домами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 подготовки документации и учета результатов проведения общих собраний в многоквартирных домах по вопросам определения способа управления МД и выбора управляющей организации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 подготовки конкурсной документации для проведения открытых конкурсов по выбору управляющих организаций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чета платы за пользование жилым помещением для нанимателей по договорам социального найма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чета оставшейся части платы за содержание и ремонт жилого помещения в случаях, когда размер вносимой нанимателями муниципального жилищного фонда г. Иркутска по договорам социального найма жилых помещений и договорам найма жилых помещений платы ниже, чем размер платы, установленный договорами управления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лучшение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чества обработки тематической информации, повышение оперативности обмена информацией, сокращение непроизводительных операций по поиску, обработке и оформлению жилищно-коммунальной документации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я за деятельностью организаций, управляющих многоквартирными домами;</a:t>
            </a:r>
          </a:p>
          <a:p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ивное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е информации в сфере жилищно-коммунального хозяйства вышестоящим органам и смежным подразделени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36510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«Управление многоквартирными домами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8</a:t>
            </a:fld>
            <a:endParaRPr lang="ru-RU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80728"/>
            <a:ext cx="7200800" cy="4822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07504" y="5802927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Работы выполнены в рамках Муниципальных контрактов 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№ 010-64-717/6, № 010-64-1740/7, № 010-64-2361/8,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010-64-000745/9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№ 010-64-000939/10, №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0-64-001340/11)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9097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467"/>
            <a:ext cx="8229600" cy="706090"/>
          </a:xfrm>
        </p:spPr>
        <p:txBody>
          <a:bodyPr>
            <a:normAutofit/>
          </a:bodyPr>
          <a:lstStyle/>
          <a:p>
            <a:r>
              <a:rPr lang="ru-RU" alt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, выносимые на защиту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328592"/>
          </a:xfrm>
        </p:spPr>
        <p:txBody>
          <a:bodyPr>
            <a:normAutofit fontScale="70000" lnSpcReduction="20000"/>
          </a:bodyPr>
          <a:lstStyle/>
          <a:p>
            <a:pPr marL="514350" lvl="1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создания ПБД, обладающих ГИС-функциональностью, на основе их декларативных спецификаций, позволяющая значительно сократить сроки разработки.</a:t>
            </a:r>
          </a:p>
          <a:p>
            <a:pPr marL="514350" lvl="1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ригинальная концептуальная модель ПБД, отличающаяся расширенным описанием структур БД, а также наличием правил о способах представления данных пользователю и способах взаимодействия с внешними ППС системами, в том числе с ГИС.</a:t>
            </a:r>
          </a:p>
          <a:p>
            <a:pPr marL="514350" lvl="1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но-ориентированный декларативный язык для создания спецификаций ПБД, отличающийся от существующих наличием конструкций, позволяющих описать как структуры и связи между таблицами, так и правила формирования пользовательского интерфейса для представления и модификации БД, а также механизмы взаимодействия с внешними ППС и пространственными данными.</a:t>
            </a:r>
          </a:p>
          <a:p>
            <a:pPr marL="514350" lvl="1" indent="-51435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льное средство, реализованное в соответствии с предложенной технологией и позволяющее интерактивно создавать спецификации ПБД с ГИС-функциональностью, а также настраиваемое при помощи созданных спецификаций на взаимодействие с предметными БД и внешними ППС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8615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и задачи исследования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836712"/>
            <a:ext cx="8928992" cy="5616624"/>
          </a:xfrm>
        </p:spPr>
        <p:txBody>
          <a:bodyPr>
            <a:noAutofit/>
          </a:bodyPr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: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, языка и инструментального средства формирования декларативных спецификаций ПБД и их применение для автоматизации процесса создания и модернизации ПБД, обладающих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ИС-функциональностью.</a:t>
            </a: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: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анализ существующих подходов к автоматизации создания ППС.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технологию автоматизации создания ПБД, обладающих ГИС-функциональностью, на основе их декларативных спецификаций.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ить концептуальную модель ПБД, описывающую структуру БД, правила отображения схемы БД в пользовательский интерфейс и механизм взаимодействия ПБД с внешними ППС, в том числе с ГИС.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ть декларативный язык спецификации ПБД.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ть инструментальное средство для автоматизации создания ПБД, обладающих ГИС-функциональностью, на основе их декларативных спецификаций.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ить технологию и инструментальное средство на примере создания ряда ППС управления территориальным развитием.</a:t>
            </a:r>
          </a:p>
          <a:p>
            <a:pPr marL="0" indent="0"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885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>
            <a:normAutofit/>
          </a:bodyPr>
          <a:lstStyle/>
          <a:p>
            <a:r>
              <a:rPr lang="ru-RU" alt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ичный вклад автора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472608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 выносимые на защиту научные положения получены соискателем лично. В основных научных работах по теме диссертации, опубликованных в соавторстве, лично соискателе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ы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создания ПБД, обладающих ГИС-функциональностью на основе спецификаций;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ая модель ПБД;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зык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БД;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льное средство создания ПБД на основе декларативных спецификаций;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картографическог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;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блиотек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созда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четов;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амках предложенной технологии прикладной АИС «Управление многоквартирными домами г. Иркутск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ов обработки данных и программная реализация модуля для работы с БД получены в неделимом соавторстве с к.т.н.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мельновы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А.Е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к.т.н.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.С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53616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alt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ие работы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84576"/>
          </a:xfrm>
        </p:spPr>
        <p:txBody>
          <a:bodyPr>
            <a:noAutofit/>
          </a:bodyPr>
          <a:lstStyle/>
          <a:p>
            <a:pPr marL="0" indent="361950" algn="just">
              <a:buFont typeface="Wingdings" pitchFamily="2" charset="2"/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результаты диссертационной работы, ее отдельные положения, а также результаты конкретных прикладных исследований и разработок обсуждались на научных семинарах ИДСТУ СО РАН, на международных, региональных научных и научно-практических конференциях и совещаниях, на научных координационных советах СО РАН и на региональных совещаниях, посвященных методам и технологиям информатики, развитию информационно-телекоммуникационной инфраструктуры и внедрению геоинформационных систем в управление территориальным развитием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361950" algn="just">
              <a:buFont typeface="Wingdings" pitchFamily="2" charset="2"/>
              <a:buNone/>
            </a:pPr>
            <a:endParaRPr lang="ru-RU" alt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361950" algn="just">
              <a:buFont typeface="Wingdings" pitchFamily="2" charset="2"/>
              <a:buNone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диссертационной работы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кладывались и обсуждались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3 международных, 8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российских и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 региональных конференциях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09920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убликации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18722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теме диссертации опубликован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ей в рецензируемых журналах из перечня ВАК, 3 в специальных выпусках периодических журналов, 1 монография, а также получены 3 свидетельства об официальной регистрации программ для ЭВМ Федеральной службы по интеллектуальной собственности, патентам и товарным знакам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42</a:t>
            </a:fld>
            <a:endParaRPr lang="ru-RU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09600" y="3212976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и объём работы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539552" y="4071671"/>
            <a:ext cx="8229600" cy="1872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сертационная работа состоит из введения, четырех глав, заключения, списка литературы, включающего 92 наименования, и двух приложений. Объем составляет 152 страницы, включая 117 страниц основного текста, 43 рисунка, 10 таблиц, список сокращений и услов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означений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0744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4082"/>
          </a:xfr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indent="0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ьи в журналах из перечня ВАК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Ф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784976" cy="5616624"/>
          </a:xfrm>
        </p:spPr>
        <p:txBody>
          <a:bodyPr>
            <a:noAutofit/>
          </a:bodyPr>
          <a:lstStyle/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.С., Бычков И.В., Хмельнов А.Е. Технология создания автоматизированных рабочих мест с возможностью обработки пространственных данных на основе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аописаний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баз данных // Вестник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рГТУ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6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 3, № 2(26)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52 – 59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С., Бычков И.В., Хмельнов А.Е.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аописание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з данных как основа интеграции информационно-справочных систем и ГИС // Вычислительные технологии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7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 12, № 5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41 – 51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 И.В.,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А.С., Ружников Г.М.,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джара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Т.И., Фереферов Е.С., Хмельнов А.Е. Внедрение современных информационных технологий в региональных проектах // Вестник НГУ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8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 6, № 1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5 – 24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 С., Ружников Г. М., Фереферов Е. С., Хмельнов А. Е. Разработка информационной системы обеспечения градостроительной деятельности в муниципальных образованиях // Вестник НГУ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8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6, № 3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72 – 79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ёдоров Р.К., Бычков И.В., Хмельнов А.Е., Новицкий Ю.А., Ружников Г.М.,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С., Фереферов Е.С., </a:t>
            </a:r>
            <a:r>
              <a:rPr lang="ru-RU" sz="1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игаров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О., Парамонов В.В., Попова А.К. Разработка геоинформационной системы "Адресный план" г. Иркутска // Современный технологии Системный анализ Моделирование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9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(23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 14 – 19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С., Бычков И.В., Новицкий Ю.А., Ружников Г.М., Хмельнов А.Е. Организация работы с электронными картами исключающая утечку векторной информации // Горный информационно-аналитический бюллетень (научно-технический журнал)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9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ОВ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220 – 224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 С., Бычков И. В., Ружников Г. М., Хмельнов А. Е. Инструментальное средство автоматизации создания приложений баз данных на основе декларативных спецификаций // Вестник Бурятского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с. ун-та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1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18 – 122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 С., Новицкий Ю. А., Ружников Г. М., Хмельнов А. Е. Технология интеграции геоинформационных функций в информационные системы // Вестник Бурятского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с. ун-та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59 – 63.</a:t>
            </a: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С., Хмельнов А.Е. Автоматизация создания пользовательского интерфейса на основе модели приложения баз данных // Вестник Бурятского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с. ун-та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3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 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00 – 118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463" lvl="0" indent="-271463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</a:t>
            </a: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.С., Бычков И.В., Хмельнов А.Е. Технология разработки приложений баз данных на основе декларативных спецификаций // Вычислительные технологии. 2014. Т. 19. № 5. С. 85 – 100</a:t>
            </a:r>
            <a:r>
              <a:rPr lang="ru-RU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9139010" cy="365125"/>
          </a:xfrm>
        </p:spPr>
        <p:style>
          <a:lnRef idx="1">
            <a:schemeClr val="accent5"/>
          </a:lnRef>
          <a:fillRef idx="1001">
            <a:schemeClr val="lt1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fld id="{98669077-9D3D-426B-9B30-D6AD2520AD01}" type="slidenum">
              <a:rPr lang="ru-RU" smtClean="0"/>
              <a:t>4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02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3384375"/>
          </a:xfrm>
        </p:spPr>
        <p:txBody>
          <a:bodyPr>
            <a:normAutofit fontScale="92500" lnSpcReduction="20000"/>
          </a:bodyPr>
          <a:lstStyle/>
          <a:p>
            <a:pPr marL="450000" lvl="0" indent="-4500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.С., Бычков И.В.,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С., Попова А.К., Ружников Г.М., Хмельнов А.Е. Применение ГИС- и Веб- технологий для создания интегрированных информационно-аналитических систем // Вычислительные технологии. 2007. Т. 12, спец.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ып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3. С. 5–18.</a:t>
            </a:r>
          </a:p>
          <a:p>
            <a:pPr marL="450000" lvl="0" indent="-4500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реферов Е. С.,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 С., Ружников Г. М., Хмельнов А. Е. Муниципальная информационная система обеспечения градостроительной деятельности // Вычислительные технологии. 2008. Т. 13, спец.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ып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. С. 11–16.</a:t>
            </a:r>
          </a:p>
          <a:p>
            <a:pPr marL="450000" lvl="0" indent="-4500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 И.В.,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С., Хмельнов А.Е., Фереферов Е.С. Система создания автоматизированных рабочих мест с возможностью взаимодействия с пространственными данными на основе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аописаний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баз данных // Современные технологии. Системный анализ. Моделирование. 2008. Спец. </a:t>
            </a:r>
            <a:r>
              <a:rPr lang="ru-RU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ып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С. 12–17.</a:t>
            </a:r>
          </a:p>
          <a:p>
            <a:endParaRPr lang="ru-RU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3128" y="6492875"/>
            <a:ext cx="9145680" cy="365125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fld id="{98669077-9D3D-426B-9B30-D6AD2520AD01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4</a:t>
            </a:fld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4082"/>
          </a:xfr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0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ьи в спец выпусках журналов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АК: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0" y="4221088"/>
            <a:ext cx="9144000" cy="63408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нография:</a:t>
            </a:r>
            <a:endParaRPr lang="ru-RU" sz="3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3778" y="5013176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 И.В.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С., Ружников Г.М., Фереферов Е.С., Хмельнов А.Е., Федоров Р.К. Интеграция информационно-аналитических ресурсов и обработка пространственных данных в задачах управления территориальным развитием. Новосибирск: Изд-во СО РАН, 2012. 369 с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70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идетельства о государственной регистрации программ для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ВМ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340768"/>
            <a:ext cx="8640960" cy="4968552"/>
          </a:xfrm>
        </p:spPr>
        <p:txBody>
          <a:bodyPr>
            <a:normAutofit fontScale="62500" lnSpcReduction="20000"/>
          </a:bodyPr>
          <a:lstStyle/>
          <a:p>
            <a:pPr marL="514350" lvl="0" indent="-5143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 И.В., </a:t>
            </a:r>
            <a:r>
              <a:rPr lang="ru-RU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ченко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С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, Фереферов 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.С., Хмельнов А.Е., Программный комплекс для создания АРМ с картографической привязкой с использованием </a:t>
            </a:r>
            <a:r>
              <a:rPr lang="ru-RU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аописаний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ы баз данных (</a:t>
            </a:r>
            <a:r>
              <a:rPr lang="ru-RU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еоАРМ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идетельство о государственной регистрации программ для ЭВМ 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2007613643 от 27.08.2007. М.: Федеральная служба по интеллектуальной собственности, патентам и товарным знакам, 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7.</a:t>
            </a:r>
          </a:p>
          <a:p>
            <a:pPr marL="514350" lvl="0" indent="-5143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 И.В., Ружников Г.М., Хмельнов А.Е., Фереферов Е.С. Программный модуль, реализующий интерфейс пользователя ГИС Адресный 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н: 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идетельство о государственной регистрации программ для ЭВМ №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612640 от 16.04.2010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.: Федеральная служба по интеллектуальной собственности, патентам и товарным знакам, 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lvl="0" indent="-5143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чков И.В., Ружников Г.М., Хмельнов А.Е., Фереферов Е.С. Библиотека для создания отчетов с использованием </a:t>
            </a:r>
            <a:r>
              <a:rPr lang="ru-RU" sz="2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аописаний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БД и шаблонов, содержащих метки форматирования данных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: Свидетельство 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 государственной регистрации программ для ЭВМ №2011618280. М.: Федеральная служба по интеллектуальной собственности, патентам и товарным знакам, </a:t>
            </a:r>
            <a:r>
              <a:rPr lang="ru-RU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1</a:t>
            </a:r>
            <a:r>
              <a:rPr lang="ru-RU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9144000" cy="365125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fld id="{98669077-9D3D-426B-9B30-D6AD2520AD01}" type="slidenum">
              <a:rPr lang="ru-RU" smtClean="0"/>
              <a:t>4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387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кт и предмет исследования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ктом исследования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являются технологии автоматизации создания приложений баз данных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ом исследования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являются декларативные спецификации и их использование для автоматизации создания ПБД с ГИС-функциональностью.</a:t>
            </a:r>
          </a:p>
          <a:p>
            <a:pPr>
              <a:buFont typeface="Wingdings" panose="05000000000000000000" pitchFamily="2" charset="2"/>
              <a:buChar char="§"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6974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44624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ая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овизн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640960" cy="5760640"/>
          </a:xfrm>
        </p:spPr>
        <p:txBody>
          <a:bodyPr>
            <a:noAutofit/>
          </a:bodyPr>
          <a:lstStyle/>
          <a:p>
            <a:pPr algn="just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ложена 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автоматизации создания ПБД, отличием которой от известных является выделение информации о структуре ПБД и формирование спецификаций в виде формализованных знаний, что позволяет абстрагироваться от структуры БД, типа используемой СУБД и использовать универсальные алгоритмы для доступа и модификации таблиц БД, динамического создания пользовательского интерфейса, а также взаимодействия с внешними ППС, в том числе ГИС.</a:t>
            </a:r>
          </a:p>
          <a:p>
            <a:pPr algn="just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а оригинальная концептуальная модель ПБД, отличающаяся от существующих тем, что информация о структуре БД расширена знаниями о способах представления данных пользователю, а также механизме взаимодействия с внешними ППС, что позволяет создавать универсальные алгоритмы для взаимодействия с таблицами БД, динамического формирования пользовательского интерфейса и взаимодействия с внешними системами, в том числе с ГИС.</a:t>
            </a:r>
          </a:p>
          <a:p>
            <a:pPr algn="just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 предметно-ориентированный декларативный язык спецификаций ПБД, отличающийся от существующих наличием конструкций, позволяющих описывать не только структуры таблиц и связей между ними, но и правила формирования пользовательского интерфейса для взаимодействия с этими таблицами, взаимосвязь информации из БД с пространственными данными, а также механизм взаимодействия с внешними ППС, решающими специфические задачи.</a:t>
            </a:r>
          </a:p>
          <a:p>
            <a:pPr algn="just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ервые разработано инструментальное средство, позволяющее интерактивно создавать спецификации ПБД, а также настраиваться при помощи спецификаций на работу с предметной БД.</a:t>
            </a:r>
          </a:p>
          <a:p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746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0"/>
            <a:ext cx="8640960" cy="778098"/>
          </a:xfrm>
        </p:spPr>
        <p:txBody>
          <a:bodyPr>
            <a:normAutofit/>
          </a:bodyPr>
          <a:lstStyle/>
          <a:p>
            <a:r>
              <a:rPr lang="ru-RU" alt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ая значимость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616624"/>
          </a:xfrm>
        </p:spPr>
        <p:txBody>
          <a:bodyPr>
            <a:noAutofit/>
          </a:bodyPr>
          <a:lstStyle/>
          <a:p>
            <a:pPr marL="0" lv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сертационной работы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ы при выполнении: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фундаментальных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ований СО РАН (проект IV.31.2.4. «Методы и технологии разработки программного обеспечения для анализа, обработки и хранения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ноформатны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ждисциплинарных данных и знаний, основанные на применении декларативных спецификаций форматов представления информации и моделей программных систем») (2010-2012гг.); 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даментальных исследований Отделения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нотехнологий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информационных технологий РАН (проект №3, 2009-2011гг., №4.1, 2012-2014гг.);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ждисциплинарной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4.5.2. СО РАН (проект 4.5.2.1 «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ллектные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ы и инструментальные средства создания и анализа интегрированных распределённых информационно-аналитических и вычислительных систем для междисциплинарных исследований с применением ГИС,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ID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и Веб– технологий» 2007-2009гг.);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ждисциплинарного интеграционный проект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 РАН (проект №121).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ов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ФФИ: 08-07-00163-а, 09-07-12017-офи_м, 11-07-00426-а,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-07-92204-Монг_а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28215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>
            <a:normAutofit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ая значимость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328592"/>
          </a:xfrm>
        </p:spPr>
        <p:txBody>
          <a:bodyPr>
            <a:normAutofit fontScale="55000" lnSpcReduction="20000"/>
          </a:bodyPr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е в рамках диссертационной работы технология и инструментальное средство позволяют значительно повысить эффективность, снизить трудозатраты и сократить сроки создания ПБД, обладающих ГИС-функциональностью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н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е обеспечение зарегистрировано в Федеральной службе по интеллектуальной собственности, патентам и товарны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накам.</a:t>
            </a: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ая технология и инструментальное средство были использован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создании интегрированных прикладных программных систем: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униципальная ГИС г. Иркутска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униципальная информационная система градостроительной деятельности г. Иркутска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Управление многоквартирными домами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Отдел жилищного хозяйства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Топонимика г. Иркутска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Реестр геодезических съемок»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Единый общегородской регистр адресов объектов недвижимости»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3196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78098"/>
          </a:xfrm>
        </p:spPr>
        <p:txBody>
          <a:bodyPr>
            <a:normAutofit/>
          </a:bodyPr>
          <a:lstStyle/>
          <a:p>
            <a:r>
              <a:rPr lang="ru-RU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ие </a:t>
            </a:r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и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256584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ии с формулой специальности 05.13.11 –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Математическое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программное обеспечение вычислительных машин, комплексов и компьютерных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й» диссертационная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охватывает решение задач создания и сопровождения программных средств различного назначения и включает исследование моделей, методов и алгоритмов проектирования программ и программных систем, языков и программных инструментов для организации взаимодействия программ и программных систем, систем управления базами данных, человеко-машинных интерфейсов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ое и народнохозяйственное значение диссертации заключается в повышении эффективности процессов обработки данных в вычислительных машинах, комплексах и компьютерных сетях и в сокращении сроков их создания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ажённые в диссертации положения соответствуют пунктам 3,7 области исследования специальности 05.13.11.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69077-9D3D-426B-9B30-D6AD2520AD01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502649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97</TotalTime>
  <Words>3552</Words>
  <Application>Microsoft Office PowerPoint</Application>
  <PresentationFormat>Экран (4:3)</PresentationFormat>
  <Paragraphs>361</Paragraphs>
  <Slides>45</Slides>
  <Notes>3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5</vt:i4>
      </vt:variant>
    </vt:vector>
  </HeadingPairs>
  <TitlesOfParts>
    <vt:vector size="48" baseType="lpstr">
      <vt:lpstr>Тема Office</vt:lpstr>
      <vt:lpstr>Visio</vt:lpstr>
      <vt:lpstr>Формула</vt:lpstr>
      <vt:lpstr>Презентация PowerPoint</vt:lpstr>
      <vt:lpstr>Актуальность</vt:lpstr>
      <vt:lpstr>Актуальность</vt:lpstr>
      <vt:lpstr>Цель и задачи исследования</vt:lpstr>
      <vt:lpstr>Объект и предмет исследования</vt:lpstr>
      <vt:lpstr>Научная новизна</vt:lpstr>
      <vt:lpstr>Научная значимость</vt:lpstr>
      <vt:lpstr>Практическая значимость</vt:lpstr>
      <vt:lpstr>Соответствие специальности</vt:lpstr>
      <vt:lpstr>Структура работы</vt:lpstr>
      <vt:lpstr>Глава 1. Технологии и инструментальные средства разработки прикладных программных систем</vt:lpstr>
      <vt:lpstr>Глава 1. Технологии и инструментальные средства разработки прикладных программных систем</vt:lpstr>
      <vt:lpstr>Глава 1. Технологии и инструментальные средства разработки прикладных программных систем</vt:lpstr>
      <vt:lpstr>Глава2 Технология автоматизации создания ПБД на основе спецификаций</vt:lpstr>
      <vt:lpstr>Создание ПБД на основе спецификаций</vt:lpstr>
      <vt:lpstr>Концептуальная модель ПБД</vt:lpstr>
      <vt:lpstr>Schema=&lt;Tbls,Refs&gt; </vt:lpstr>
      <vt:lpstr>Refs - Связи</vt:lpstr>
      <vt:lpstr>Представления</vt:lpstr>
      <vt:lpstr>Display</vt:lpstr>
      <vt:lpstr>Rules</vt:lpstr>
      <vt:lpstr>Plugins</vt:lpstr>
      <vt:lpstr>Язык спецификаций ПБД</vt:lpstr>
      <vt:lpstr>Описание таблицы</vt:lpstr>
      <vt:lpstr>Описание представления</vt:lpstr>
      <vt:lpstr>Глава 3. Инструментальная система создания ПБД</vt:lpstr>
      <vt:lpstr>Ядро</vt:lpstr>
      <vt:lpstr>Подсистема управления спецификациями</vt:lpstr>
      <vt:lpstr>Редактор БД (табличный режим)</vt:lpstr>
      <vt:lpstr>Редактор БД (режим редактирования записи)</vt:lpstr>
      <vt:lpstr>Построитель пользовательских запросов</vt:lpstr>
      <vt:lpstr>Картографический модуль</vt:lpstr>
      <vt:lpstr>Взаимодействие с Картографическим модулем</vt:lpstr>
      <vt:lpstr>Программный интерфейс для взаимодействия с внешними модулями</vt:lpstr>
      <vt:lpstr>Построитель отчётов</vt:lpstr>
      <vt:lpstr>Глава 4.Применение инструментальной системы «ГеоАРМ»</vt:lpstr>
      <vt:lpstr>АИС «Управление многоквартирными домами»</vt:lpstr>
      <vt:lpstr>АИС «Управление многоквартирными домами»</vt:lpstr>
      <vt:lpstr>Результаты, выносимые на защиту</vt:lpstr>
      <vt:lpstr>Личный вклад автора</vt:lpstr>
      <vt:lpstr>Представление работы</vt:lpstr>
      <vt:lpstr>Публикации</vt:lpstr>
      <vt:lpstr>Статьи в журналах из перечня ВАК РФ:</vt:lpstr>
      <vt:lpstr>Статьи в спец выпусках журналов ВАК:</vt:lpstr>
      <vt:lpstr>Свидетельства о государственной регистрации программ для ЭВМ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вгений</dc:creator>
  <cp:lastModifiedBy>Евгений</cp:lastModifiedBy>
  <cp:revision>115</cp:revision>
  <cp:lastPrinted>2014-12-23T03:17:02Z</cp:lastPrinted>
  <dcterms:created xsi:type="dcterms:W3CDTF">2014-03-18T04:52:46Z</dcterms:created>
  <dcterms:modified xsi:type="dcterms:W3CDTF">2014-12-23T03:17:46Z</dcterms:modified>
</cp:coreProperties>
</file>